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B88230" w14:textId="693DB303" w:rsidR="0024752E" w:rsidRPr="007668E1" w:rsidRDefault="009F2648" w:rsidP="007668E1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05EAED" wp14:editId="7F097C03">
                <wp:simplePos x="0" y="0"/>
                <wp:positionH relativeFrom="margin">
                  <wp:align>center</wp:align>
                </wp:positionH>
                <wp:positionV relativeFrom="paragraph">
                  <wp:posOffset>1808480</wp:posOffset>
                </wp:positionV>
                <wp:extent cx="69850" cy="527050"/>
                <wp:effectExtent l="19050" t="0" r="44450" b="44450"/>
                <wp:wrapNone/>
                <wp:docPr id="9" name="Arrow: Down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850" cy="5270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77814DF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9" o:spid="_x0000_s1026" type="#_x0000_t67" style="position:absolute;margin-left:0;margin-top:142.4pt;width:5.5pt;height:41.5pt;z-index:251659264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" adj="20169" fillcolor="black [3200]" strokecolor="black [1600]" strokeweight="1pt"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CD223B7" wp14:editId="3C2D8C0F">
                <wp:simplePos x="0" y="0"/>
                <wp:positionH relativeFrom="column">
                  <wp:posOffset>1097280</wp:posOffset>
                </wp:positionH>
                <wp:positionV relativeFrom="paragraph">
                  <wp:posOffset>1775460</wp:posOffset>
                </wp:positionV>
                <wp:extent cx="68580" cy="551180"/>
                <wp:effectExtent l="19050" t="19050" r="45720" b="20320"/>
                <wp:wrapNone/>
                <wp:docPr id="15" name="Arrow: Up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" cy="551180"/>
                        </a:xfrm>
                        <a:prstGeom prst="up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8C67E1E" id="_x0000_t68" coordsize="21600,21600" o:spt="68" adj="5400,5400" path="m0@0l@1@0@1,21600@2,21600@2@0,21600@0,10800,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10800,0;0,@0;10800,21600;21600,@0" o:connectangles="270,180,90,0" textboxrect="@1,@4,@2,21600"/>
                <v:handles>
                  <v:h position="#1,#0" xrange="0,10800" yrange="0,21600"/>
                </v:handles>
              </v:shapetype>
              <v:shape id="Arrow: Up 15" o:spid="_x0000_s1026" type="#_x0000_t68" style="position:absolute;margin-left:86.4pt;margin-top:139.8pt;width:5.4pt;height:43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" adj="1344" fillcolor="black [3200]" strokecolor="black [1600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2DA7EF7" wp14:editId="7CD68628">
                <wp:simplePos x="0" y="0"/>
                <wp:positionH relativeFrom="column">
                  <wp:posOffset>1097280</wp:posOffset>
                </wp:positionH>
                <wp:positionV relativeFrom="paragraph">
                  <wp:posOffset>838200</wp:posOffset>
                </wp:positionV>
                <wp:extent cx="68580" cy="635000"/>
                <wp:effectExtent l="19050" t="19050" r="45720" b="12700"/>
                <wp:wrapNone/>
                <wp:docPr id="14" name="Arrow: Up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" cy="635000"/>
                        </a:xfrm>
                        <a:prstGeom prst="up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8371553" id="Arrow: Up 14" o:spid="_x0000_s1026" type="#_x0000_t68" style="position:absolute;margin-left:86.4pt;margin-top:66pt;width:5.4pt;height:50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" adj="1166" fillcolor="black [3200]" strokecolor="black [1600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B985E8F" wp14:editId="4F3948EA">
                <wp:simplePos x="0" y="0"/>
                <wp:positionH relativeFrom="column">
                  <wp:posOffset>3467993</wp:posOffset>
                </wp:positionH>
                <wp:positionV relativeFrom="paragraph">
                  <wp:posOffset>1309269</wp:posOffset>
                </wp:positionV>
                <wp:extent cx="1067996" cy="115134"/>
                <wp:effectExtent l="19050" t="114300" r="18415" b="94615"/>
                <wp:wrapNone/>
                <wp:docPr id="13" name="Arrow: Left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680518">
                          <a:off x="0" y="0"/>
                          <a:ext cx="1067996" cy="115134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EE8703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Arrow: Left 13" o:spid="_x0000_s1026" type="#_x0000_t66" style="position:absolute;margin-left:273.05pt;margin-top:103.1pt;width:84.1pt;height:9.05pt;rotation:743307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" adj="1164" fillcolor="black [3200]" strokecolor="black [1600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56A9997" wp14:editId="5B7B3414">
                <wp:simplePos x="0" y="0"/>
                <wp:positionH relativeFrom="column">
                  <wp:posOffset>3524250</wp:posOffset>
                </wp:positionH>
                <wp:positionV relativeFrom="paragraph">
                  <wp:posOffset>1004570</wp:posOffset>
                </wp:positionV>
                <wp:extent cx="977900" cy="101600"/>
                <wp:effectExtent l="19050" t="57150" r="12700" b="88900"/>
                <wp:wrapNone/>
                <wp:docPr id="10" name="Arrow: Left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1135992">
                          <a:off x="0" y="0"/>
                          <a:ext cx="977900" cy="101600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9A28E49" id="Arrow: Left 10" o:spid="_x0000_s1026" type="#_x0000_t66" style="position:absolute;margin-left:277.5pt;margin-top:79.1pt;width:77pt;height:8pt;rotation:-506820fd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" adj="1122" fillcolor="black [3200]" strokecolor="black [1600]" strokeweight="1pt"/>
            </w:pict>
          </mc:Fallback>
        </mc:AlternateContent>
      </w:r>
      <w:r w:rsidR="002100CB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24A040B" wp14:editId="19BB7E67">
                <wp:simplePos x="0" y="0"/>
                <wp:positionH relativeFrom="column">
                  <wp:posOffset>317500</wp:posOffset>
                </wp:positionH>
                <wp:positionV relativeFrom="paragraph">
                  <wp:posOffset>939800</wp:posOffset>
                </wp:positionV>
                <wp:extent cx="1828800" cy="1828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3326720" w14:textId="4D65E8E2" w:rsidR="002100CB" w:rsidRPr="00D97C8B" w:rsidRDefault="002100CB" w:rsidP="002100CB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g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124A040B"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26" type="#_x0000_t202" style="position:absolute;margin-left:25pt;margin-top:74pt;width:2in;height:2in;z-index:2516725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" filled="f" stroked="f">
                <v:fill o:detectmouseclick="t"/>
                <v:textbox style="mso-fit-shape-to-text:t">
                  <w:txbxContent>
                    <w:p w14:paraId="73326720" w14:textId="4D65E8E2" w:rsidR="002100CB" w:rsidRPr="00D97C8B" w:rsidRDefault="002100CB" w:rsidP="002100CB">
                      <w:pPr>
                        <w:jc w:val="center"/>
                        <w:rPr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gent</w:t>
                      </w:r>
                    </w:p>
                  </w:txbxContent>
                </v:textbox>
              </v:shape>
            </w:pict>
          </mc:Fallback>
        </mc:AlternateContent>
      </w:r>
      <w:r w:rsidR="00D97C8B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6FC2A71" wp14:editId="6C4C03CF">
                <wp:simplePos x="0" y="0"/>
                <wp:positionH relativeFrom="column">
                  <wp:posOffset>177800</wp:posOffset>
                </wp:positionH>
                <wp:positionV relativeFrom="paragraph">
                  <wp:posOffset>328930</wp:posOffset>
                </wp:positionV>
                <wp:extent cx="1828800" cy="1828800"/>
                <wp:effectExtent l="0" t="0" r="0" b="635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7B58557" w14:textId="72D71729" w:rsidR="00D97C8B" w:rsidRPr="00D97C8B" w:rsidRDefault="00D97C8B" w:rsidP="00D97C8B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97C8B">
                              <w:rPr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EN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36FC2A71" id="Text Box 17" o:spid="_x0000_s1027" type="#_x0000_t202" style="position:absolute;margin-left:14pt;margin-top:25.9pt;width:2in;height:2in;z-index:2516705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" filled="f" stroked="f">
                <v:fill o:detectmouseclick="t"/>
                <v:textbox style="mso-fit-shape-to-text:t">
                  <w:txbxContent>
                    <w:p w14:paraId="27B58557" w14:textId="72D71729" w:rsidR="00D97C8B" w:rsidRPr="00D97C8B" w:rsidRDefault="00D97C8B" w:rsidP="00D97C8B">
                      <w:pPr>
                        <w:jc w:val="center"/>
                        <w:rPr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D97C8B">
                        <w:rPr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ENV</w:t>
                      </w:r>
                    </w:p>
                  </w:txbxContent>
                </v:textbox>
              </v:shape>
            </w:pict>
          </mc:Fallback>
        </mc:AlternateContent>
      </w:r>
      <w:r w:rsidR="00D97C8B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410D588" wp14:editId="6BB40AEC">
                <wp:simplePos x="0" y="0"/>
                <wp:positionH relativeFrom="column">
                  <wp:posOffset>69850</wp:posOffset>
                </wp:positionH>
                <wp:positionV relativeFrom="paragraph">
                  <wp:posOffset>95250</wp:posOffset>
                </wp:positionV>
                <wp:extent cx="1828800" cy="1828800"/>
                <wp:effectExtent l="0" t="0" r="0" b="635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698624B" w14:textId="7513F837" w:rsidR="00D97C8B" w:rsidRPr="00D97C8B" w:rsidRDefault="00D97C8B" w:rsidP="00D97C8B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4410D588" id="Text Box 16" o:spid="_x0000_s1028" type="#_x0000_t202" style="position:absolute;margin-left:5.5pt;margin-top:7.5pt;width:2in;height:2in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" filled="f" stroked="f">
                <v:fill o:detectmouseclick="t"/>
                <v:textbox style="mso-fit-shape-to-text:t">
                  <w:txbxContent>
                    <w:p w14:paraId="7698624B" w14:textId="7513F837" w:rsidR="00D97C8B" w:rsidRPr="00D97C8B" w:rsidRDefault="00D97C8B" w:rsidP="00D97C8B">
                      <w:pPr>
                        <w:jc w:val="center"/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test</w:t>
                      </w:r>
                    </w:p>
                  </w:txbxContent>
                </v:textbox>
              </v:shape>
            </w:pict>
          </mc:Fallback>
        </mc:AlternateContent>
      </w:r>
      <w:r w:rsidR="00D97C8B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18E9860" wp14:editId="5C6F105A">
                <wp:simplePos x="0" y="0"/>
                <wp:positionH relativeFrom="column">
                  <wp:posOffset>0</wp:posOffset>
                </wp:positionH>
                <wp:positionV relativeFrom="paragraph">
                  <wp:posOffset>-63500</wp:posOffset>
                </wp:positionV>
                <wp:extent cx="1828800" cy="1828800"/>
                <wp:effectExtent l="0" t="0" r="0" b="190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909A4ED" w14:textId="46D8AB8E" w:rsidR="00D97C8B" w:rsidRPr="00D97C8B" w:rsidRDefault="00D97C8B" w:rsidP="00D97C8B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97C8B"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op modu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18E9860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9" type="#_x0000_t202" style="position:absolute;margin-left:0;margin-top:-5pt;width:2in;height:2in;z-index:251666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" filled="f" stroked="f">
                <v:textbox style="mso-fit-shape-to-text:t">
                  <w:txbxContent>
                    <w:p w14:paraId="7909A4ED" w14:textId="46D8AB8E" w:rsidR="00D97C8B" w:rsidRPr="00D97C8B" w:rsidRDefault="00D97C8B" w:rsidP="00D97C8B">
                      <w:pPr>
                        <w:jc w:val="center"/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D97C8B"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Top module</w:t>
                      </w:r>
                    </w:p>
                  </w:txbxContent>
                </v:textbox>
              </v:shape>
            </w:pict>
          </mc:Fallback>
        </mc:AlternateContent>
      </w:r>
      <w:r w:rsidR="002100CB">
        <w:object w:dxaOrig="10840" w:dyaOrig="6760" w14:anchorId="2636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291.7pt" o:ole="">
            <v:imagedata r:id="rId4" o:title=""/>
          </v:shape>
          <o:OLEObject Type="Embed" ProgID="Visio.Drawing.15" ShapeID="_x0000_i1025" DrawAspect="Content" ObjectID="_1773865417" r:id="rId5"/>
        </w:object>
      </w:r>
      <w:bookmarkStart w:id="0" w:name="_GoBack"/>
      <w:bookmarkEnd w:id="0"/>
    </w:p>
    <w:sectPr w:rsidR="0024752E" w:rsidRPr="007668E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0963"/>
    <w:rsid w:val="002100CB"/>
    <w:rsid w:val="0024752E"/>
    <w:rsid w:val="00474E48"/>
    <w:rsid w:val="005D632C"/>
    <w:rsid w:val="00660963"/>
    <w:rsid w:val="007668E1"/>
    <w:rsid w:val="009F2648"/>
    <w:rsid w:val="00CB108D"/>
    <w:rsid w:val="00D97C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ACA793"/>
  <w15:chartTrackingRefBased/>
  <w15:docId w15:val="{DE58596E-5D7C-4899-BD8F-ED7E1C1138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100C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5</Words>
  <Characters>33</Characters>
  <Application>Microsoft Office Word</Application>
  <DocSecurity>0</DocSecurity>
  <Lines>1</Lines>
  <Paragraphs>1</Paragraphs>
  <ScaleCrop>false</ScaleCrop>
  <Company/>
  <LinksUpToDate>false</LinksUpToDate>
  <CharactersWithSpaces>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ed Bassem</dc:creator>
  <cp:keywords/>
  <dc:description/>
  <cp:lastModifiedBy>compu city</cp:lastModifiedBy>
  <cp:revision>10</cp:revision>
  <dcterms:created xsi:type="dcterms:W3CDTF">2024-04-05T20:46:00Z</dcterms:created>
  <dcterms:modified xsi:type="dcterms:W3CDTF">2024-04-05T21:37:00Z</dcterms:modified>
</cp:coreProperties>
</file>